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3EC6" w:rsidRPr="00B6228B" w:rsidRDefault="00053EC6" w:rsidP="00053EC6">
      <w:pPr>
        <w:spacing w:after="0" w:line="240" w:lineRule="auto"/>
        <w:ind w:firstLine="708"/>
        <w:jc w:val="center"/>
        <w:rPr>
          <w:rFonts w:ascii="Times New Roman" w:eastAsiaTheme="majorEastAsia" w:hAnsi="Times New Roman" w:cstheme="majorBidi"/>
          <w:b/>
          <w:sz w:val="32"/>
          <w:szCs w:val="32"/>
          <w:lang w:val="uk-UA"/>
        </w:rPr>
      </w:pPr>
      <w:bookmarkStart w:id="0" w:name="_GoBack"/>
      <w:r w:rsidRPr="00B6228B">
        <w:rPr>
          <w:rFonts w:ascii="Times New Roman" w:eastAsiaTheme="majorEastAsia" w:hAnsi="Times New Roman" w:cstheme="majorBidi"/>
          <w:b/>
          <w:sz w:val="32"/>
          <w:szCs w:val="32"/>
          <w:lang w:val="uk-UA"/>
        </w:rPr>
        <w:t>П</w:t>
      </w:r>
      <w:r w:rsidRPr="00B6228B">
        <w:rPr>
          <w:rFonts w:ascii="Times New Roman" w:eastAsiaTheme="majorEastAsia" w:hAnsi="Times New Roman" w:cstheme="majorBidi"/>
          <w:b/>
          <w:sz w:val="32"/>
          <w:szCs w:val="32"/>
          <w:lang w:val="uk-UA"/>
        </w:rPr>
        <w:t>роектування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 Вибір мови програмування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Згідно </w:t>
      </w:r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ТЗ, в даному курсовому проекті буде використовуватис</w:t>
      </w:r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я мова програмування </w:t>
      </w: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3.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3.</w:t>
      </w:r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- </w:t>
      </w: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високорівнева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мова програмування загального призначення, орієнтований на підвищення продуктивності розробника і читання коду. Синтаксис ядра </w:t>
      </w: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</w:t>
      </w: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мінімалістичний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. У той же час стандартна бібліотека включає великий обсяг корисних функцій, таких як: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Math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- </w:t>
      </w: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стандратний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модуль, що дозволяє проводити розширені арифметичні операції над змінними.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Time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- стандартний модуль, що дозволяє працювати програмі з тимчасовими значеннями.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Fractions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- модуль, що дозволяє проводити операції над раціональними числами, в тому числі пошук найбільшого загального дільника.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eastAsiaTheme="majorEastAsia" w:hAnsi="Times New Roman" w:cstheme="majorBidi"/>
          <w:sz w:val="28"/>
          <w:szCs w:val="28"/>
          <w:lang w:val="uk-UA"/>
        </w:rPr>
      </w:pPr>
      <w:proofErr w:type="spellStart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>Numpy</w:t>
      </w:r>
      <w:proofErr w:type="spellEnd"/>
      <w:r w:rsidRPr="00B6228B">
        <w:rPr>
          <w:rFonts w:ascii="Times New Roman" w:eastAsiaTheme="majorEastAsia" w:hAnsi="Times New Roman" w:cstheme="majorBidi"/>
          <w:sz w:val="28"/>
          <w:szCs w:val="28"/>
          <w:lang w:val="uk-UA"/>
        </w:rPr>
        <w:t xml:space="preserve"> - модуль, що полегшує роботу з простими числами.</w:t>
      </w:r>
    </w:p>
    <w:p w:rsidR="00053EC6" w:rsidRPr="00B6228B" w:rsidRDefault="00053EC6" w:rsidP="00053EC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32"/>
          <w:szCs w:val="32"/>
          <w:lang w:val="uk-UA"/>
        </w:rPr>
      </w:pPr>
      <w:r w:rsidRPr="00B6228B">
        <w:rPr>
          <w:rFonts w:ascii="Times New Roman" w:eastAsiaTheme="majorEastAsia" w:hAnsi="Times New Roman"/>
          <w:bCs/>
          <w:sz w:val="32"/>
          <w:szCs w:val="32"/>
          <w:lang w:val="uk-UA"/>
        </w:rPr>
        <w:t>Вибір середовища розробки</w:t>
      </w: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При написанні програми буде використане середовище розробки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PyCharm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2016.3 Professional, яка дозволяє писати програми на мові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3.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PyCharm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- це інтегроване середовище розробки для мови програмування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. Надає засоби для аналізу коду, графічний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відладчик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, інструмент для запуску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юніт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-тестів і підтримує веб-розробку на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Django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.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PyCharm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розроблена компанією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JetBrains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на основі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IntelliJ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IDEA.</w:t>
      </w: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можливості:</w:t>
      </w: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• Статичний аналіз коду, підсвічування синтаксису і помилок.</w:t>
      </w: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• Навігація по проекту і вихідного коду: відображення файлової структури проекту, швидкий перехід між файлами, класами, методами і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використаннями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методів.</w:t>
      </w: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•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Рефакторинг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: перейменування, вилучення методу, введення змінної, введення константи, підйом і спуск методу і т. Д.</w:t>
      </w: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• Інструменти для веб-розробки з використанням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фреймворку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Django</w:t>
      </w:r>
      <w:proofErr w:type="spellEnd"/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• Вбудований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відладчик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для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Python</w:t>
      </w:r>
      <w:proofErr w:type="spellEnd"/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• Вбудовані інструменти для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юніт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-тестування</w:t>
      </w:r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• Розробка з використанням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Google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App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Engine</w:t>
      </w:r>
      <w:proofErr w:type="spellEnd"/>
    </w:p>
    <w:p w:rsidR="00053EC6" w:rsidRPr="00B6228B" w:rsidRDefault="00053EC6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• Підтримка систем контролю версій: загальний користувальницький інтерфейс для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Mercurial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,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Git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,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Subversion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, </w:t>
      </w:r>
      <w:proofErr w:type="spellStart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>Perforce</w:t>
      </w:r>
      <w:proofErr w:type="spellEnd"/>
      <w:r w:rsidRPr="00B6228B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і CVS з підтримкою списків змін і злиття</w:t>
      </w:r>
    </w:p>
    <w:p w:rsidR="00B6228B" w:rsidRPr="00B6228B" w:rsidRDefault="00B6228B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</w:p>
    <w:p w:rsidR="00B6228B" w:rsidRPr="00B6228B" w:rsidRDefault="00B6228B" w:rsidP="00053EC6">
      <w:pPr>
        <w:spacing w:after="0" w:line="240" w:lineRule="auto"/>
        <w:ind w:firstLine="720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</w:p>
    <w:p w:rsidR="00B6228B" w:rsidRPr="00B6228B" w:rsidRDefault="00B6228B" w:rsidP="00053EC6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6228B" w:rsidRPr="00B6228B" w:rsidRDefault="00053EC6" w:rsidP="00B6228B">
      <w:pPr>
        <w:pStyle w:val="2"/>
        <w:spacing w:line="240" w:lineRule="auto"/>
        <w:jc w:val="both"/>
        <w:rPr>
          <w:rFonts w:ascii="Times New Roman" w:hAnsi="Times New Roman"/>
          <w:b w:val="0"/>
          <w:color w:val="auto"/>
          <w:sz w:val="32"/>
          <w:szCs w:val="32"/>
          <w:lang w:val="uk-UA"/>
        </w:rPr>
      </w:pPr>
      <w:bookmarkStart w:id="1" w:name="_Toc419777348"/>
      <w:bookmarkStart w:id="2" w:name="_Toc419777386"/>
      <w:bookmarkStart w:id="3" w:name="_Toc419778944"/>
      <w:bookmarkStart w:id="4" w:name="_Toc419779100"/>
      <w:bookmarkStart w:id="5" w:name="_Toc419779436"/>
      <w:bookmarkStart w:id="6" w:name="_Toc420359438"/>
      <w:bookmarkStart w:id="7" w:name="_Toc420445704"/>
      <w:bookmarkStart w:id="8" w:name="_Toc420614422"/>
      <w:bookmarkStart w:id="9" w:name="_Toc420614463"/>
      <w:bookmarkStart w:id="10" w:name="_Toc420968361"/>
      <w:bookmarkStart w:id="11" w:name="_Toc464004275"/>
      <w:r w:rsidRPr="00B6228B">
        <w:rPr>
          <w:rFonts w:ascii="Times New Roman" w:hAnsi="Times New Roman"/>
          <w:color w:val="auto"/>
          <w:sz w:val="32"/>
          <w:szCs w:val="32"/>
          <w:lang w:val="uk-UA"/>
        </w:rPr>
        <w:lastRenderedPageBreak/>
        <w:t xml:space="preserve"> 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="00B6228B" w:rsidRPr="00B6228B">
        <w:rPr>
          <w:rFonts w:ascii="Times New Roman" w:hAnsi="Times New Roman"/>
          <w:b w:val="0"/>
          <w:color w:val="auto"/>
          <w:sz w:val="32"/>
          <w:szCs w:val="32"/>
          <w:lang w:val="uk-UA"/>
        </w:rPr>
        <w:t>Вибір використаних технологій</w:t>
      </w:r>
    </w:p>
    <w:p w:rsidR="00B6228B" w:rsidRPr="00B6228B" w:rsidRDefault="00B6228B" w:rsidP="00B6228B">
      <w:pPr>
        <w:pStyle w:val="2"/>
        <w:spacing w:line="240" w:lineRule="auto"/>
        <w:ind w:firstLine="708"/>
        <w:jc w:val="both"/>
        <w:rPr>
          <w:rFonts w:ascii="Times New Roman" w:hAnsi="Times New Roman"/>
          <w:b w:val="0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В даному курсовому проекті буде використовуватися інтерфейс програмування додатків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PyQt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 5.</w:t>
      </w:r>
    </w:p>
    <w:p w:rsidR="00B6228B" w:rsidRPr="00B6228B" w:rsidRDefault="00B6228B" w:rsidP="00B6228B">
      <w:pPr>
        <w:pStyle w:val="2"/>
        <w:spacing w:line="240" w:lineRule="auto"/>
        <w:ind w:firstLine="708"/>
        <w:jc w:val="both"/>
        <w:rPr>
          <w:rFonts w:ascii="Times New Roman" w:hAnsi="Times New Roman"/>
          <w:b w:val="0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PyQt5 - це набір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 бібліотек для створення графічного інтерфейсу на базі платформи Qt5 від компанії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Digia.і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 Він доступний для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 2.x і 3.x.</w:t>
      </w:r>
    </w:p>
    <w:p w:rsidR="00B6228B" w:rsidRPr="00B6228B" w:rsidRDefault="00B6228B" w:rsidP="00B6228B">
      <w:pPr>
        <w:pStyle w:val="2"/>
        <w:spacing w:line="240" w:lineRule="auto"/>
        <w:ind w:firstLine="708"/>
        <w:jc w:val="both"/>
        <w:rPr>
          <w:rFonts w:ascii="Times New Roman" w:hAnsi="Times New Roman"/>
          <w:b w:val="0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Бібліотека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Qt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 є однією з найпотужніших бібліотек GUI (графічного інтерфейсу користувача).</w:t>
      </w:r>
    </w:p>
    <w:p w:rsidR="00B6228B" w:rsidRPr="00B6228B" w:rsidRDefault="00B6228B" w:rsidP="00B6228B">
      <w:pPr>
        <w:pStyle w:val="2"/>
        <w:spacing w:line="240" w:lineRule="auto"/>
        <w:ind w:firstLine="708"/>
        <w:jc w:val="both"/>
        <w:rPr>
          <w:rFonts w:ascii="Times New Roman" w:hAnsi="Times New Roman"/>
          <w:b w:val="0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PyQt5 реалізований у вигляді набору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python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-модулів. Ця бібліотека має понад 620 класів і 6000 функцій і методів.</w:t>
      </w:r>
    </w:p>
    <w:p w:rsidR="00053EC6" w:rsidRPr="00B6228B" w:rsidRDefault="00B6228B" w:rsidP="00B6228B">
      <w:pPr>
        <w:pStyle w:val="2"/>
        <w:spacing w:before="0" w:line="24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Це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мультиплатформенна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 бібліотека, яка працює на всіх основних операційних системах, в тому числі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Unix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, Windows і </w:t>
      </w:r>
      <w:proofErr w:type="spellStart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>Mac</w:t>
      </w:r>
      <w:proofErr w:type="spellEnd"/>
      <w:r w:rsidRPr="00B6228B">
        <w:rPr>
          <w:rFonts w:ascii="Times New Roman" w:hAnsi="Times New Roman"/>
          <w:b w:val="0"/>
          <w:color w:val="auto"/>
          <w:sz w:val="28"/>
          <w:szCs w:val="28"/>
          <w:lang w:val="uk-UA"/>
        </w:rPr>
        <w:t xml:space="preserve"> OS.</w:t>
      </w:r>
      <w:r w:rsidR="00053EC6" w:rsidRPr="00B6228B">
        <w:rPr>
          <w:rFonts w:ascii="Times New Roman" w:hAnsi="Times New Roman"/>
          <w:sz w:val="28"/>
          <w:szCs w:val="28"/>
          <w:lang w:val="uk-UA"/>
        </w:rPr>
        <w:tab/>
      </w:r>
    </w:p>
    <w:p w:rsidR="00B6228B" w:rsidRPr="00B6228B" w:rsidRDefault="00053EC6" w:rsidP="00B6228B">
      <w:pPr>
        <w:pStyle w:val="1"/>
        <w:spacing w:line="240" w:lineRule="auto"/>
        <w:jc w:val="center"/>
        <w:rPr>
          <w:rFonts w:ascii="Times New Roman" w:hAnsi="Times New Roman"/>
          <w:b/>
          <w:color w:val="auto"/>
          <w:lang w:val="uk-UA"/>
        </w:rPr>
      </w:pP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br w:type="page"/>
      </w:r>
      <w:r w:rsidR="00B6228B" w:rsidRPr="00B6228B">
        <w:rPr>
          <w:rFonts w:ascii="Times New Roman" w:hAnsi="Times New Roman"/>
          <w:b/>
          <w:color w:val="auto"/>
          <w:lang w:val="uk-UA"/>
        </w:rPr>
        <w:lastRenderedPageBreak/>
        <w:t>Розробка</w:t>
      </w:r>
    </w:p>
    <w:p w:rsidR="00B6228B" w:rsidRPr="00B6228B" w:rsidRDefault="00B6228B" w:rsidP="00B6228B">
      <w:pPr>
        <w:pStyle w:val="1"/>
        <w:spacing w:line="240" w:lineRule="auto"/>
        <w:jc w:val="both"/>
        <w:rPr>
          <w:rFonts w:ascii="Times New Roman" w:hAnsi="Times New Roman"/>
          <w:color w:val="auto"/>
          <w:sz w:val="28"/>
          <w:szCs w:val="28"/>
          <w:lang w:val="uk-UA"/>
        </w:rPr>
      </w:pPr>
    </w:p>
    <w:p w:rsidR="00B6228B" w:rsidRPr="00B6228B" w:rsidRDefault="00B6228B" w:rsidP="00B6228B">
      <w:pPr>
        <w:pStyle w:val="1"/>
        <w:spacing w:line="240" w:lineRule="auto"/>
        <w:jc w:val="both"/>
        <w:rPr>
          <w:rFonts w:ascii="Times New Roman" w:hAnsi="Times New Roman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 Вибір системної архітектури</w:t>
      </w:r>
    </w:p>
    <w:p w:rsidR="00B6228B" w:rsidRPr="00B6228B" w:rsidRDefault="00B6228B" w:rsidP="00B6228B">
      <w:pPr>
        <w:pStyle w:val="1"/>
        <w:spacing w:line="240" w:lineRule="auto"/>
        <w:jc w:val="both"/>
        <w:rPr>
          <w:rFonts w:ascii="Times New Roman" w:hAnsi="Times New Roman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Системна архітектура додатка визначає, як взаємодіють елементи програми та які функції вони надають. Існують три типи системної архітектури: одно-, </w:t>
      </w:r>
      <w:proofErr w:type="spellStart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дво</w:t>
      </w:r>
      <w:proofErr w:type="spellEnd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- і багаторівнева. Багаторівневі додатки. Багаторівневі додатки реалізуються розподілом по безлічі комп'ютерів в мережі. Додатки цього типу називають також розподіленими або n-</w:t>
      </w:r>
      <w:proofErr w:type="spellStart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рівневим</w:t>
      </w:r>
      <w:proofErr w:type="spellEnd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. Подібне додаток є особливим випадком </w:t>
      </w:r>
      <w:proofErr w:type="spellStart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трирівневого</w:t>
      </w:r>
      <w:proofErr w:type="spellEnd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, у якого один і більше рівнів розбивається на додаткові рівні, що забезпечує більш високу масштабованість додатки. У багаторівневих додатках презентаційний сервіс, прикладна логіка, і сервіс даних відокремлені один від одного. Однак рівнів може бути не три, а більше. Логічні рівні не обов'язково повинні відповідати їх фізичному місцезнаходженням в мережі. У багаторівневому додатку клієнту надається тільки для користувача інтерфейс. Прикладна логіка реалізується проміжним рівнем, який розміщується між призначеним для користувача інтерфейсом і системою зберігання даних. Це і дозволяє виділяти кожен тип сервісу в окремий рівень. Перевага такої моделі в тому, що прикладна логіка зосереджена в одному місці і може бути легко модифікована. Презентаційний рівень відповідає фактично тільки за взаємодію з користувачем. У багаторівневому додатку покупець не звертається до системи зберігання даних безпосередньо. Поділ всіх сервісів дозволяє модифікувати будь-який рівень системи, не вносячи зміни в інші.</w:t>
      </w:r>
    </w:p>
    <w:p w:rsidR="00B6228B" w:rsidRPr="00B6228B" w:rsidRDefault="00B6228B" w:rsidP="00B6228B">
      <w:pPr>
        <w:pStyle w:val="1"/>
        <w:spacing w:line="240" w:lineRule="auto"/>
        <w:jc w:val="both"/>
        <w:rPr>
          <w:rFonts w:ascii="Times New Roman" w:hAnsi="Times New Roman"/>
          <w:color w:val="auto"/>
          <w:sz w:val="28"/>
          <w:szCs w:val="28"/>
          <w:lang w:val="uk-UA"/>
        </w:rPr>
      </w:pPr>
      <w:proofErr w:type="spellStart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Однорівнева</w:t>
      </w:r>
      <w:proofErr w:type="spellEnd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 архітектура - архітектура, що підтримує як призначений для користувача інтерфейс, так і прикладну логіку. До останньої належать різноманітні математичні функції: перевірка, правопису та ін. На тому ж рівні містяться і підпрограми, які забезпечують збереження і доступ до файлів даних. </w:t>
      </w:r>
      <w:proofErr w:type="spellStart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Однорівнева</w:t>
      </w:r>
      <w:proofErr w:type="spellEnd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 системна архітектура не передбачає поділ на рівні.</w:t>
      </w:r>
    </w:p>
    <w:p w:rsidR="00B6228B" w:rsidRPr="00B6228B" w:rsidRDefault="00B6228B" w:rsidP="00B6228B">
      <w:pPr>
        <w:pStyle w:val="1"/>
        <w:spacing w:line="240" w:lineRule="auto"/>
        <w:jc w:val="both"/>
        <w:rPr>
          <w:rFonts w:ascii="Times New Roman" w:hAnsi="Times New Roman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Дворівнева архітектура - архітектура, що підтримує як призначений для користувача інтерфейс, так і прикладну логіку, які при цьому реалізовані на різних рівнях.</w:t>
      </w:r>
    </w:p>
    <w:p w:rsidR="00B6228B" w:rsidRPr="00B6228B" w:rsidRDefault="00B6228B" w:rsidP="00B6228B">
      <w:pPr>
        <w:pStyle w:val="1"/>
        <w:spacing w:line="240" w:lineRule="auto"/>
        <w:jc w:val="both"/>
        <w:rPr>
          <w:rFonts w:ascii="Times New Roman" w:hAnsi="Times New Roman"/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Для </w:t>
      </w:r>
      <w:proofErr w:type="spellStart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>трирівневої</w:t>
      </w:r>
      <w:proofErr w:type="spellEnd"/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 архітектури характерна наявність призначеного для користувача інтерфейсу, реалізації рішення задачі, бази даних. Даний тип архітектури застосовується в програмному забезпеченні, яке здійснює роботу, з будь-якою базою даних.</w:t>
      </w:r>
    </w:p>
    <w:p w:rsidR="00053EC6" w:rsidRPr="00177C82" w:rsidRDefault="00B6228B" w:rsidP="00177C82">
      <w:pPr>
        <w:pStyle w:val="1"/>
        <w:spacing w:before="0" w:line="240" w:lineRule="auto"/>
        <w:jc w:val="both"/>
        <w:rPr>
          <w:color w:val="auto"/>
          <w:sz w:val="28"/>
          <w:szCs w:val="28"/>
          <w:lang w:val="uk-UA"/>
        </w:rPr>
      </w:pP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Проаналізувавши види систем архітектури, найкращим рішенням є вибір дворівневої архітектури для програми так як програма повинна реалізовувати </w:t>
      </w:r>
      <w:r w:rsidR="00177C82">
        <w:rPr>
          <w:rFonts w:ascii="Times New Roman" w:hAnsi="Times New Roman"/>
          <w:color w:val="auto"/>
          <w:sz w:val="28"/>
          <w:szCs w:val="28"/>
          <w:lang w:val="uk-UA"/>
        </w:rPr>
        <w:t xml:space="preserve">підрахунок результату </w:t>
      </w: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і взаємодіяти з користувачем через </w:t>
      </w:r>
      <w:r w:rsidR="00177C82">
        <w:rPr>
          <w:rFonts w:ascii="Times New Roman" w:hAnsi="Times New Roman"/>
          <w:color w:val="auto"/>
          <w:sz w:val="28"/>
          <w:szCs w:val="28"/>
          <w:lang w:val="uk-UA"/>
        </w:rPr>
        <w:t>веб-</w:t>
      </w:r>
      <w:r w:rsidRPr="00B6228B">
        <w:rPr>
          <w:rFonts w:ascii="Times New Roman" w:hAnsi="Times New Roman"/>
          <w:color w:val="auto"/>
          <w:sz w:val="28"/>
          <w:szCs w:val="28"/>
          <w:lang w:val="uk-UA"/>
        </w:rPr>
        <w:t xml:space="preserve">інтерфейс. </w:t>
      </w:r>
    </w:p>
    <w:p w:rsidR="00053EC6" w:rsidRPr="004A3386" w:rsidRDefault="00053EC6" w:rsidP="00053EC6">
      <w:pPr>
        <w:pStyle w:val="Default"/>
        <w:jc w:val="both"/>
        <w:rPr>
          <w:color w:val="auto"/>
          <w:sz w:val="22"/>
          <w:szCs w:val="22"/>
        </w:rPr>
      </w:pPr>
    </w:p>
    <w:p w:rsidR="00177C82" w:rsidRPr="00177C82" w:rsidRDefault="00177C82" w:rsidP="00177C82">
      <w:pPr>
        <w:spacing w:line="240" w:lineRule="auto"/>
        <w:jc w:val="both"/>
        <w:rPr>
          <w:rFonts w:ascii="Times New Roman" w:eastAsiaTheme="majorEastAsia" w:hAnsi="Times New Roman"/>
          <w:bCs/>
          <w:sz w:val="32"/>
          <w:szCs w:val="32"/>
          <w:lang w:val="uk-UA"/>
        </w:rPr>
      </w:pPr>
      <w:r w:rsidRPr="00177C82">
        <w:rPr>
          <w:rFonts w:ascii="Times New Roman" w:eastAsiaTheme="majorEastAsia" w:hAnsi="Times New Roman"/>
          <w:bCs/>
          <w:sz w:val="32"/>
          <w:szCs w:val="32"/>
          <w:lang w:val="uk-UA"/>
        </w:rPr>
        <w:lastRenderedPageBreak/>
        <w:t>Діаграма прецедентів</w:t>
      </w:r>
    </w:p>
    <w:p w:rsidR="00177C82" w:rsidRPr="00177C82" w:rsidRDefault="00177C82" w:rsidP="00177C82">
      <w:pPr>
        <w:spacing w:line="240" w:lineRule="auto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Діаграма прецедентів (</w:t>
      </w:r>
      <w:proofErr w:type="spellStart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англ</w:t>
      </w:r>
      <w:proofErr w:type="spellEnd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. </w:t>
      </w:r>
      <w:proofErr w:type="spellStart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Use</w:t>
      </w:r>
      <w:proofErr w:type="spellEnd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</w:t>
      </w:r>
      <w:proofErr w:type="spellStart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case</w:t>
      </w:r>
      <w:proofErr w:type="spellEnd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</w:t>
      </w:r>
      <w:proofErr w:type="spellStart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diagram</w:t>
      </w:r>
      <w:proofErr w:type="spellEnd"/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, діаграма варіантів використання) в UML - діаграма, що відображає відносини між акторами і прецедентами і є складовою частиною моделі прецедентів, що дозволяє описати систему на концептуальному рівні.</w:t>
      </w:r>
    </w:p>
    <w:p w:rsidR="00177C82" w:rsidRPr="00177C82" w:rsidRDefault="00177C82" w:rsidP="00177C82">
      <w:pPr>
        <w:spacing w:line="240" w:lineRule="auto"/>
        <w:jc w:val="both"/>
        <w:rPr>
          <w:rFonts w:ascii="Times New Roman" w:eastAsiaTheme="majorEastAsia" w:hAnsi="Times New Roman"/>
          <w:bCs/>
          <w:sz w:val="28"/>
          <w:szCs w:val="28"/>
          <w:lang w:val="uk-UA"/>
        </w:rPr>
      </w:pPr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      Прецедент - можливість модельованої системи (частина її функціональності), завдяки якій користувач може отримати конкретний, вимірний і потрібний йому результат. Прецедент відповідає окремому сервісу системи, визначає один з варіантів її використання і описує типовий спосіб взаємодії користувача з системою. Варіанти викор</w:t>
      </w:r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истання зазвичай застосовуються</w:t>
      </w:r>
      <w:r>
        <w:rPr>
          <w:rFonts w:ascii="Times New Roman" w:eastAsiaTheme="majorEastAsia" w:hAnsi="Times New Roman"/>
          <w:bCs/>
          <w:sz w:val="28"/>
          <w:szCs w:val="28"/>
          <w:lang w:val="uk-UA"/>
        </w:rPr>
        <w:t xml:space="preserve"> </w:t>
      </w:r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для специфікації зовнішніх вимог до системи.</w:t>
      </w:r>
    </w:p>
    <w:p w:rsidR="00053EC6" w:rsidRPr="00177C82" w:rsidRDefault="00177C82" w:rsidP="00177C82">
      <w:pPr>
        <w:spacing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177C82">
        <w:rPr>
          <w:rFonts w:ascii="Times New Roman" w:eastAsiaTheme="majorEastAsia" w:hAnsi="Times New Roman"/>
          <w:bCs/>
          <w:sz w:val="28"/>
          <w:szCs w:val="28"/>
          <w:lang w:val="uk-UA"/>
        </w:rPr>
        <w:t>      Відповідно до завдання на курсовий пр</w:t>
      </w:r>
      <w:r w:rsidR="00660332">
        <w:rPr>
          <w:rFonts w:ascii="Times New Roman" w:eastAsiaTheme="majorEastAsia" w:hAnsi="Times New Roman"/>
          <w:bCs/>
          <w:sz w:val="28"/>
          <w:szCs w:val="28"/>
          <w:lang w:val="uk-UA"/>
        </w:rPr>
        <w:t>о</w:t>
      </w:r>
      <w:r w:rsidR="00660332">
        <w:rPr>
          <w:rFonts w:ascii="Times New Roman" w:hAnsi="Times New Roman"/>
          <w:sz w:val="28"/>
          <w:szCs w:val="28"/>
          <w:lang w:val="uk-UA"/>
        </w:rPr>
        <w:t>ект бу</w:t>
      </w:r>
      <w:r w:rsidR="00053EC6" w:rsidRPr="00177C82">
        <w:rPr>
          <w:rFonts w:ascii="Times New Roman" w:hAnsi="Times New Roman"/>
          <w:sz w:val="28"/>
          <w:szCs w:val="28"/>
          <w:lang w:val="uk-UA"/>
        </w:rPr>
        <w:t>ла по</w:t>
      </w:r>
      <w:r w:rsidR="00660332">
        <w:rPr>
          <w:rFonts w:ascii="Times New Roman" w:hAnsi="Times New Roman"/>
          <w:sz w:val="28"/>
          <w:szCs w:val="28"/>
          <w:lang w:val="uk-UA"/>
        </w:rPr>
        <w:t>будова</w:t>
      </w:r>
      <w:r w:rsidR="00053EC6" w:rsidRPr="00177C82">
        <w:rPr>
          <w:rFonts w:ascii="Times New Roman" w:hAnsi="Times New Roman"/>
          <w:sz w:val="28"/>
          <w:szCs w:val="28"/>
          <w:lang w:val="uk-UA"/>
        </w:rPr>
        <w:t>на UML</w:t>
      </w:r>
      <w:r>
        <w:rPr>
          <w:rFonts w:ascii="Times New Roman" w:hAnsi="Times New Roman"/>
          <w:sz w:val="28"/>
          <w:szCs w:val="28"/>
          <w:lang w:val="uk-UA"/>
        </w:rPr>
        <w:t xml:space="preserve"> ді</w:t>
      </w:r>
      <w:r w:rsidRPr="00177C82">
        <w:rPr>
          <w:rFonts w:ascii="Times New Roman" w:hAnsi="Times New Roman"/>
          <w:sz w:val="28"/>
          <w:szCs w:val="28"/>
          <w:lang w:val="uk-UA"/>
        </w:rPr>
        <w:t>аграма</w:t>
      </w:r>
      <w:r w:rsidR="00053EC6" w:rsidRPr="00177C82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177C82">
        <w:rPr>
          <w:rFonts w:ascii="Times New Roman" w:hAnsi="Times New Roman"/>
          <w:sz w:val="28"/>
          <w:szCs w:val="28"/>
          <w:lang w:val="uk-UA"/>
        </w:rPr>
        <w:t>прецедентів</w:t>
      </w:r>
      <w:r w:rsidR="00053EC6" w:rsidRPr="00177C82">
        <w:rPr>
          <w:rFonts w:ascii="Times New Roman" w:hAnsi="Times New Roman"/>
          <w:sz w:val="28"/>
          <w:szCs w:val="28"/>
          <w:lang w:val="uk-UA"/>
        </w:rPr>
        <w:t xml:space="preserve"> рисунок </w:t>
      </w:r>
      <w:r w:rsidR="00053EC6" w:rsidRPr="00177C82">
        <w:rPr>
          <w:rFonts w:ascii="Times New Roman" w:hAnsi="Times New Roman"/>
          <w:sz w:val="28"/>
          <w:szCs w:val="28"/>
          <w:highlight w:val="yellow"/>
          <w:lang w:val="uk-UA"/>
        </w:rPr>
        <w:t>3.2.</w:t>
      </w:r>
    </w:p>
    <w:p w:rsidR="00053EC6" w:rsidRPr="00994FCD" w:rsidRDefault="00053EC6" w:rsidP="00053EC6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053EC6" w:rsidRPr="00994FCD" w:rsidRDefault="00053EC6" w:rsidP="00053EC6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053EC6" w:rsidRPr="00FE705E" w:rsidRDefault="00435BF7" w:rsidP="00053EC6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object w:dxaOrig="11760" w:dyaOrig="3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0pt" o:ole="">
            <v:imagedata r:id="rId5" o:title=""/>
          </v:shape>
          <o:OLEObject Type="Embed" ProgID="Visio.Drawing.11" ShapeID="_x0000_i1025" DrawAspect="Content" ObjectID="_1558491859" r:id="rId6"/>
        </w:object>
      </w:r>
    </w:p>
    <w:p w:rsidR="00053EC6" w:rsidRPr="00177C82" w:rsidRDefault="00053EC6" w:rsidP="00053EC6">
      <w:pPr>
        <w:spacing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177C82"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Pr="00177C82">
        <w:rPr>
          <w:rFonts w:ascii="Times New Roman" w:hAnsi="Times New Roman"/>
          <w:sz w:val="28"/>
          <w:szCs w:val="28"/>
          <w:highlight w:val="yellow"/>
          <w:lang w:val="uk-UA"/>
        </w:rPr>
        <w:t>3.2</w:t>
      </w:r>
      <w:r w:rsidRPr="00177C82">
        <w:rPr>
          <w:rFonts w:ascii="Times New Roman" w:hAnsi="Times New Roman"/>
          <w:sz w:val="28"/>
          <w:szCs w:val="28"/>
          <w:lang w:val="uk-UA"/>
        </w:rPr>
        <w:t>-UML</w:t>
      </w:r>
      <w:r w:rsidR="00177C82" w:rsidRPr="00177C82">
        <w:rPr>
          <w:rFonts w:ascii="Times New Roman" w:hAnsi="Times New Roman"/>
          <w:sz w:val="28"/>
          <w:szCs w:val="28"/>
          <w:lang w:val="uk-UA"/>
        </w:rPr>
        <w:t xml:space="preserve"> діагра</w:t>
      </w:r>
      <w:r w:rsidRPr="00177C82">
        <w:rPr>
          <w:rFonts w:ascii="Times New Roman" w:hAnsi="Times New Roman"/>
          <w:sz w:val="28"/>
          <w:szCs w:val="28"/>
          <w:lang w:val="uk-UA"/>
        </w:rPr>
        <w:t xml:space="preserve">ма </w:t>
      </w:r>
      <w:r w:rsidR="00177C82" w:rsidRPr="00177C82">
        <w:rPr>
          <w:rFonts w:ascii="Times New Roman" w:hAnsi="Times New Roman"/>
          <w:sz w:val="28"/>
          <w:szCs w:val="28"/>
          <w:lang w:val="uk-UA"/>
        </w:rPr>
        <w:t>прецедентів</w:t>
      </w:r>
    </w:p>
    <w:p w:rsidR="00D45E86" w:rsidRDefault="00660332" w:rsidP="00660332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) Користувач розпочинає проходження тесту.</w:t>
      </w:r>
    </w:p>
    <w:p w:rsidR="00660332" w:rsidRDefault="00660332" w:rsidP="00660332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)</w:t>
      </w:r>
      <w:r w:rsidR="00435BF7">
        <w:rPr>
          <w:rFonts w:ascii="Times New Roman" w:hAnsi="Times New Roman"/>
          <w:sz w:val="28"/>
          <w:szCs w:val="28"/>
          <w:lang w:val="uk-UA"/>
        </w:rPr>
        <w:t xml:space="preserve"> В ході тестування користувач вибирає  показники які підходять його випадку.</w:t>
      </w:r>
    </w:p>
    <w:p w:rsidR="00435BF7" w:rsidRPr="00660332" w:rsidRDefault="00435BF7" w:rsidP="00660332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) На основі показників вибраних клієнтом, видається результат опитування у вигляді назви методики.</w:t>
      </w:r>
      <w:bookmarkEnd w:id="0"/>
    </w:p>
    <w:sectPr w:rsidR="00435BF7" w:rsidRPr="006603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490560"/>
    <w:multiLevelType w:val="multilevel"/>
    <w:tmpl w:val="6C4C18A6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4845" w:hanging="45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cs="Times New Roman" w:hint="default"/>
      </w:rPr>
    </w:lvl>
  </w:abstractNum>
  <w:abstractNum w:abstractNumId="1" w15:restartNumberingAfterBreak="0">
    <w:nsid w:val="418F4AD9"/>
    <w:multiLevelType w:val="hybridMultilevel"/>
    <w:tmpl w:val="2046803C"/>
    <w:lvl w:ilvl="0" w:tplc="9CF02B24">
      <w:start w:val="1"/>
      <w:numFmt w:val="decimal"/>
      <w:lvlText w:val="%1)"/>
      <w:lvlJc w:val="left"/>
      <w:pPr>
        <w:ind w:left="43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9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75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  <w:rPr>
        <w:rFonts w:cs="Times New Roman"/>
      </w:rPr>
    </w:lvl>
  </w:abstractNum>
  <w:abstractNum w:abstractNumId="2" w15:restartNumberingAfterBreak="0">
    <w:nsid w:val="439606B3"/>
    <w:multiLevelType w:val="hybridMultilevel"/>
    <w:tmpl w:val="EF3C56A2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598F1CE4"/>
    <w:multiLevelType w:val="hybridMultilevel"/>
    <w:tmpl w:val="39D4E10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44F4C728">
      <w:start w:val="1"/>
      <w:numFmt w:val="decimal"/>
      <w:lvlText w:val="%2)"/>
      <w:lvlJc w:val="left"/>
      <w:pPr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7FE36D23"/>
    <w:multiLevelType w:val="multilevel"/>
    <w:tmpl w:val="3DE040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14E2"/>
    <w:rsid w:val="00053EC6"/>
    <w:rsid w:val="000C78D0"/>
    <w:rsid w:val="00177C82"/>
    <w:rsid w:val="002E256F"/>
    <w:rsid w:val="00360280"/>
    <w:rsid w:val="00435BF7"/>
    <w:rsid w:val="005935F2"/>
    <w:rsid w:val="00660332"/>
    <w:rsid w:val="009A14E2"/>
    <w:rsid w:val="00B6228B"/>
    <w:rsid w:val="00F30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2539C36-BFA7-4490-9427-ECAD4926FA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78D0"/>
    <w:rPr>
      <w:rFonts w:eastAsia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053EC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C78D0"/>
    <w:pPr>
      <w:keepNext/>
      <w:keepLines/>
      <w:spacing w:before="200" w:after="0"/>
      <w:outlineLvl w:val="1"/>
    </w:pPr>
    <w:rPr>
      <w:rFonts w:asciiTheme="majorHAnsi" w:eastAsiaTheme="majorEastAsia" w:hAnsiTheme="majorHAns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C78D0"/>
    <w:pPr>
      <w:keepNext/>
      <w:keepLines/>
      <w:spacing w:before="200" w:after="0"/>
      <w:outlineLvl w:val="3"/>
    </w:pPr>
    <w:rPr>
      <w:rFonts w:asciiTheme="majorHAnsi" w:eastAsiaTheme="majorEastAsia" w:hAnsiTheme="majorHAns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0C78D0"/>
    <w:rPr>
      <w:rFonts w:asciiTheme="majorHAnsi" w:eastAsiaTheme="majorEastAsia" w:hAnsiTheme="majorHAnsi" w:cs="Times New Roman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0C78D0"/>
    <w:rPr>
      <w:rFonts w:asciiTheme="majorHAnsi" w:eastAsiaTheme="majorEastAsia" w:hAnsiTheme="majorHAnsi" w:cs="Times New Roman"/>
      <w:b/>
      <w:bCs/>
      <w:i/>
      <w:iCs/>
      <w:color w:val="4F81BD" w:themeColor="accent1"/>
    </w:rPr>
  </w:style>
  <w:style w:type="character" w:styleId="a3">
    <w:name w:val="Hyperlink"/>
    <w:basedOn w:val="a0"/>
    <w:uiPriority w:val="99"/>
    <w:unhideWhenUsed/>
    <w:rsid w:val="000C78D0"/>
    <w:rPr>
      <w:rFonts w:cs="Times New Roman"/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0C78D0"/>
    <w:pPr>
      <w:ind w:left="720"/>
      <w:contextualSpacing/>
    </w:pPr>
  </w:style>
  <w:style w:type="character" w:customStyle="1" w:styleId="apple-converted-space">
    <w:name w:val="apple-converted-space"/>
    <w:basedOn w:val="a0"/>
    <w:rsid w:val="000C78D0"/>
    <w:rPr>
      <w:rFonts w:cs="Times New Roman"/>
    </w:rPr>
  </w:style>
  <w:style w:type="paragraph" w:customStyle="1" w:styleId="a5">
    <w:name w:val="тектсПЗ"/>
    <w:basedOn w:val="a"/>
    <w:link w:val="a6"/>
    <w:qFormat/>
    <w:rsid w:val="000C78D0"/>
    <w:pPr>
      <w:spacing w:after="0" w:line="240" w:lineRule="auto"/>
      <w:ind w:firstLine="567"/>
      <w:jc w:val="both"/>
    </w:pPr>
    <w:rPr>
      <w:rFonts w:ascii="Times New Roman" w:hAnsi="Times New Roman"/>
      <w:sz w:val="28"/>
      <w:szCs w:val="24"/>
      <w:lang w:eastAsia="ru-RU"/>
    </w:rPr>
  </w:style>
  <w:style w:type="character" w:customStyle="1" w:styleId="a6">
    <w:name w:val="тектсПЗ Знак"/>
    <w:basedOn w:val="a0"/>
    <w:link w:val="a5"/>
    <w:locked/>
    <w:rsid w:val="000C78D0"/>
    <w:rPr>
      <w:rFonts w:ascii="Times New Roman" w:eastAsia="Times New Roman" w:hAnsi="Times New Roman" w:cs="Times New Roman"/>
      <w:sz w:val="28"/>
      <w:szCs w:val="24"/>
      <w:lang w:eastAsia="ru-RU"/>
    </w:rPr>
  </w:style>
  <w:style w:type="table" w:styleId="a7">
    <w:name w:val="Table Grid"/>
    <w:basedOn w:val="a1"/>
    <w:uiPriority w:val="59"/>
    <w:rsid w:val="000C78D0"/>
    <w:pPr>
      <w:spacing w:after="0" w:line="240" w:lineRule="auto"/>
    </w:pPr>
    <w:rPr>
      <w:rFonts w:eastAsia="Times New Roman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0C78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0C78D0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53EC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a">
    <w:name w:val="Normal (Web)"/>
    <w:basedOn w:val="a"/>
    <w:link w:val="ab"/>
    <w:uiPriority w:val="99"/>
    <w:unhideWhenUsed/>
    <w:rsid w:val="00053EC6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customStyle="1" w:styleId="Default">
    <w:name w:val="Default"/>
    <w:rsid w:val="00053EC6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uk-UA"/>
    </w:rPr>
  </w:style>
  <w:style w:type="paragraph" w:styleId="ac">
    <w:name w:val="caption"/>
    <w:basedOn w:val="a"/>
    <w:next w:val="a"/>
    <w:uiPriority w:val="99"/>
    <w:qFormat/>
    <w:rsid w:val="00053EC6"/>
    <w:pPr>
      <w:spacing w:after="0" w:line="240" w:lineRule="auto"/>
    </w:pPr>
    <w:rPr>
      <w:rFonts w:ascii="Times New Roman" w:hAnsi="Times New Roman"/>
      <w:b/>
      <w:bCs/>
      <w:sz w:val="20"/>
      <w:szCs w:val="20"/>
      <w:lang w:eastAsia="ru-RU"/>
    </w:rPr>
  </w:style>
  <w:style w:type="character" w:customStyle="1" w:styleId="ab">
    <w:name w:val="Обычный (веб) Знак"/>
    <w:basedOn w:val="a0"/>
    <w:link w:val="aa"/>
    <w:uiPriority w:val="99"/>
    <w:rsid w:val="00053EC6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4</Pages>
  <Words>888</Words>
  <Characters>5063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Ts</dc:creator>
  <cp:keywords/>
  <dc:description/>
  <cp:lastModifiedBy>Maximo</cp:lastModifiedBy>
  <cp:revision>3</cp:revision>
  <dcterms:created xsi:type="dcterms:W3CDTF">2017-06-08T06:25:00Z</dcterms:created>
  <dcterms:modified xsi:type="dcterms:W3CDTF">2017-06-09T02:37:00Z</dcterms:modified>
</cp:coreProperties>
</file>